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497D8D" w:rsidRDefault="00497D8D">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497D8D" w:rsidRDefault="00497D8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497D8D" w:rsidRDefault="00497D8D">
                            <w:pPr>
                              <w:rPr>
                                <w:rFonts w:eastAsia="SimSun"/>
                                <w:snapToGrid/>
                                <w:kern w:val="0"/>
                                <w:lang w:val="en-US" w:eastAsia="zh-CN"/>
                              </w:rPr>
                            </w:pPr>
                            <w:r>
                              <w:rPr>
                                <w:highlight w:val="darkYellow"/>
                                <w:lang w:eastAsia="zh-CN"/>
                              </w:rPr>
                              <w:t>Working assumption:</w:t>
                            </w:r>
                          </w:p>
                          <w:p w14:paraId="358A8948" w14:textId="77777777" w:rsidR="00497D8D" w:rsidRDefault="00497D8D">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1A6B76">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1A6B76">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1A6B76">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1A6B76">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1A6B76">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1A6B76">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1A6B76">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1A6B76">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1A6B76">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pPr>
        <w:rPr>
          <w:lang w:eastAsia="en-US"/>
        </w:rPr>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953857">
        <w:tc>
          <w:tcPr>
            <w:tcW w:w="2425" w:type="dxa"/>
          </w:tcPr>
          <w:p w14:paraId="2BA8C294" w14:textId="77777777" w:rsidR="003B1AA4" w:rsidRDefault="003B1AA4" w:rsidP="00953857">
            <w:pPr>
              <w:rPr>
                <w:lang w:eastAsia="en-US"/>
              </w:rPr>
            </w:pPr>
            <w:r>
              <w:rPr>
                <w:lang w:eastAsia="en-US"/>
              </w:rPr>
              <w:t>Company</w:t>
            </w:r>
          </w:p>
        </w:tc>
        <w:tc>
          <w:tcPr>
            <w:tcW w:w="6937" w:type="dxa"/>
          </w:tcPr>
          <w:p w14:paraId="043D6CDA" w14:textId="77777777" w:rsidR="003B1AA4" w:rsidRDefault="003B1AA4" w:rsidP="00953857">
            <w:pPr>
              <w:rPr>
                <w:lang w:eastAsia="en-US"/>
              </w:rPr>
            </w:pPr>
            <w:r>
              <w:rPr>
                <w:lang w:eastAsia="en-US"/>
              </w:rPr>
              <w:t>View</w:t>
            </w:r>
          </w:p>
        </w:tc>
      </w:tr>
      <w:tr w:rsidR="003B1AA4" w14:paraId="1131405E" w14:textId="77777777" w:rsidTr="00953857">
        <w:tc>
          <w:tcPr>
            <w:tcW w:w="2425" w:type="dxa"/>
          </w:tcPr>
          <w:p w14:paraId="7A432ADB" w14:textId="10367FF3" w:rsidR="003B1AA4" w:rsidRDefault="003B1AA4" w:rsidP="00953857">
            <w:pPr>
              <w:rPr>
                <w:lang w:eastAsia="en-US"/>
              </w:rPr>
            </w:pPr>
          </w:p>
        </w:tc>
        <w:tc>
          <w:tcPr>
            <w:tcW w:w="6937" w:type="dxa"/>
          </w:tcPr>
          <w:p w14:paraId="3287721B" w14:textId="7F5F9079" w:rsidR="003B1AA4" w:rsidRDefault="003B1AA4" w:rsidP="00953857">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2" w:name="OLE_LINK70"/>
                            <w:bookmarkStart w:id="3"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4" w:name="OLE_LINK70"/>
                      <w:bookmarkStart w:id="5"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497D8D" w:rsidRDefault="00497D8D"/>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667E07D3"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is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953857">
        <w:tc>
          <w:tcPr>
            <w:tcW w:w="2141" w:type="dxa"/>
          </w:tcPr>
          <w:p w14:paraId="31458E92" w14:textId="77777777" w:rsidR="00A16DC4" w:rsidRDefault="00A16DC4" w:rsidP="00953857">
            <w:pPr>
              <w:rPr>
                <w:lang w:eastAsia="en-US"/>
              </w:rPr>
            </w:pPr>
            <w:r>
              <w:rPr>
                <w:lang w:eastAsia="en-US"/>
              </w:rPr>
              <w:lastRenderedPageBreak/>
              <w:t>Company</w:t>
            </w:r>
          </w:p>
        </w:tc>
        <w:tc>
          <w:tcPr>
            <w:tcW w:w="7221" w:type="dxa"/>
          </w:tcPr>
          <w:p w14:paraId="547B55BF" w14:textId="77777777" w:rsidR="00A16DC4" w:rsidRDefault="00A16DC4" w:rsidP="00953857">
            <w:pPr>
              <w:rPr>
                <w:lang w:eastAsia="en-US"/>
              </w:rPr>
            </w:pPr>
            <w:r>
              <w:rPr>
                <w:lang w:eastAsia="en-US"/>
              </w:rPr>
              <w:t>View</w:t>
            </w:r>
          </w:p>
        </w:tc>
      </w:tr>
      <w:tr w:rsidR="00A16DC4" w14:paraId="0A028C74" w14:textId="77777777" w:rsidTr="00953857">
        <w:tc>
          <w:tcPr>
            <w:tcW w:w="2141" w:type="dxa"/>
          </w:tcPr>
          <w:p w14:paraId="721D0D6D" w14:textId="1D04F227" w:rsidR="00A16DC4" w:rsidRDefault="00A16DC4" w:rsidP="00953857">
            <w:pPr>
              <w:rPr>
                <w:lang w:eastAsia="en-US"/>
              </w:rPr>
            </w:pPr>
          </w:p>
        </w:tc>
        <w:tc>
          <w:tcPr>
            <w:tcW w:w="7221" w:type="dxa"/>
          </w:tcPr>
          <w:p w14:paraId="5F98F52C" w14:textId="1ED2EE19" w:rsidR="00A16DC4" w:rsidRDefault="00A16DC4" w:rsidP="00953857">
            <w:pPr>
              <w:rPr>
                <w:lang w:eastAsia="en-US"/>
              </w:rPr>
            </w:pP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lastRenderedPageBreak/>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w:t>
            </w:r>
            <w:r>
              <w:rPr>
                <w:lang w:eastAsia="en-US"/>
              </w:rPr>
              <w:lastRenderedPageBreak/>
              <w:t>a Mobility</w:t>
            </w:r>
          </w:p>
        </w:tc>
        <w:tc>
          <w:tcPr>
            <w:tcW w:w="8406" w:type="dxa"/>
          </w:tcPr>
          <w:p w14:paraId="358A7F3B" w14:textId="77777777" w:rsidR="001B1791" w:rsidRDefault="00B7675C">
            <w:pPr>
              <w:rPr>
                <w:rFonts w:eastAsia="Gulim" w:cs="Times"/>
                <w:kern w:val="0"/>
                <w:szCs w:val="20"/>
              </w:rPr>
            </w:pPr>
            <w:r>
              <w:rPr>
                <w:lang w:eastAsia="en-US"/>
              </w:rPr>
              <w:lastRenderedPageBreak/>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5C57F6">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5C57F6">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Alt 3.1C: gNB schedules or triggers UL transmission (PUCCH, PUSCH, SRS etc) as CTS/Receiver-assist</w:t>
            </w:r>
            <w:r>
              <w:rPr>
                <w:rFonts w:ascii="Calibri" w:eastAsia="Times New Roman" w:hAnsi="Calibri" w:cs="Calibri"/>
                <w:bCs/>
                <w:snapToGrid/>
                <w:color w:val="000000"/>
                <w:kern w:val="0"/>
                <w:sz w:val="18"/>
                <w:szCs w:val="18"/>
                <w:lang w:val="en-US" w:eastAsia="en-US"/>
              </w:rPr>
              <w:lastRenderedPageBreak/>
              <w:t xml:space="preserve">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4234D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4234D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4234D9">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4234D9">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4234D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4234D9">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15pt;height:119.25pt" o:ole="">
                  <v:imagedata r:id="rId24" o:title=""/>
                </v:shape>
                <o:OLEObject Type="Embed" ProgID="Visio.Drawing.11" ShapeID="_x0000_i1025" DrawAspect="Content" ObjectID="_1691392926"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w:t>
      </w:r>
      <w:r>
        <w:t>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transmission to tell if UE passes the CCA or eCCA.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953857">
        <w:tc>
          <w:tcPr>
            <w:tcW w:w="1795" w:type="dxa"/>
          </w:tcPr>
          <w:p w14:paraId="07297E19" w14:textId="77777777" w:rsidR="001A6B76" w:rsidRDefault="001A6B76" w:rsidP="00953857">
            <w:pPr>
              <w:rPr>
                <w:lang w:eastAsia="en-US"/>
              </w:rPr>
            </w:pPr>
            <w:r>
              <w:rPr>
                <w:lang w:eastAsia="en-US"/>
              </w:rPr>
              <w:t>Company</w:t>
            </w:r>
          </w:p>
        </w:tc>
        <w:tc>
          <w:tcPr>
            <w:tcW w:w="7567" w:type="dxa"/>
          </w:tcPr>
          <w:p w14:paraId="5DD73B67" w14:textId="77777777" w:rsidR="001A6B76" w:rsidRDefault="001A6B76" w:rsidP="00953857">
            <w:pPr>
              <w:rPr>
                <w:lang w:eastAsia="en-US"/>
              </w:rPr>
            </w:pPr>
            <w:r>
              <w:rPr>
                <w:lang w:eastAsia="en-US"/>
              </w:rPr>
              <w:t>View</w:t>
            </w:r>
          </w:p>
        </w:tc>
      </w:tr>
      <w:tr w:rsidR="001A6B76" w14:paraId="01E3F43D" w14:textId="77777777" w:rsidTr="00953857">
        <w:tc>
          <w:tcPr>
            <w:tcW w:w="1795" w:type="dxa"/>
            <w:shd w:val="clear" w:color="auto" w:fill="FFFFFF" w:themeFill="background1"/>
          </w:tcPr>
          <w:p w14:paraId="44B63FFF" w14:textId="0ED493E5" w:rsidR="001A6B76" w:rsidRDefault="001A6B76" w:rsidP="00953857">
            <w:pPr>
              <w:rPr>
                <w:rFonts w:eastAsiaTheme="minorEastAsia"/>
                <w:lang w:eastAsia="zh-CN"/>
              </w:rPr>
            </w:pPr>
          </w:p>
        </w:tc>
        <w:tc>
          <w:tcPr>
            <w:tcW w:w="7567" w:type="dxa"/>
            <w:shd w:val="clear" w:color="auto" w:fill="FFFFFF" w:themeFill="background1"/>
          </w:tcPr>
          <w:p w14:paraId="42098299" w14:textId="448DCBE9" w:rsidR="001A6B76" w:rsidRPr="001A6B76" w:rsidRDefault="001A6B76" w:rsidP="001A6B76">
            <w:pPr>
              <w:rPr>
                <w:rFonts w:eastAsiaTheme="minorEastAsia"/>
                <w:lang w:eastAsia="zh-CN"/>
              </w:rPr>
            </w:pP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5C57F6">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5C57F6">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022D6F81" w:rsidR="00FC770A" w:rsidRDefault="00FC770A" w:rsidP="00FC770A">
      <w:pPr>
        <w:pStyle w:val="ListParagraph"/>
        <w:numPr>
          <w:ilvl w:val="5"/>
          <w:numId w:val="34"/>
        </w:numPr>
        <w:rPr>
          <w:color w:val="000000" w:themeColor="text1"/>
        </w:rPr>
      </w:pPr>
      <w:r>
        <w:rPr>
          <w:color w:val="000000" w:themeColor="text1"/>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953857">
        <w:tc>
          <w:tcPr>
            <w:tcW w:w="1345" w:type="dxa"/>
          </w:tcPr>
          <w:p w14:paraId="42B49BD7" w14:textId="77777777" w:rsidR="00FC770A" w:rsidRDefault="00FC770A" w:rsidP="00953857">
            <w:pPr>
              <w:rPr>
                <w:lang w:eastAsia="en-US"/>
              </w:rPr>
            </w:pPr>
            <w:r>
              <w:rPr>
                <w:lang w:eastAsia="en-US"/>
              </w:rPr>
              <w:t>Company</w:t>
            </w:r>
          </w:p>
        </w:tc>
        <w:tc>
          <w:tcPr>
            <w:tcW w:w="8017" w:type="dxa"/>
          </w:tcPr>
          <w:p w14:paraId="25CB59C1" w14:textId="77777777" w:rsidR="00FC770A" w:rsidRDefault="00FC770A" w:rsidP="00953857">
            <w:pPr>
              <w:rPr>
                <w:lang w:eastAsia="en-US"/>
              </w:rPr>
            </w:pPr>
            <w:r>
              <w:rPr>
                <w:lang w:eastAsia="en-US"/>
              </w:rPr>
              <w:t>View</w:t>
            </w:r>
          </w:p>
        </w:tc>
      </w:tr>
      <w:tr w:rsidR="00FC770A" w14:paraId="1A4F0ED9" w14:textId="77777777" w:rsidTr="00953857">
        <w:tc>
          <w:tcPr>
            <w:tcW w:w="1345" w:type="dxa"/>
            <w:shd w:val="clear" w:color="auto" w:fill="FFFFFF" w:themeFill="background1"/>
          </w:tcPr>
          <w:p w14:paraId="5D3C9F60" w14:textId="2968F0EC" w:rsidR="00FC770A" w:rsidRDefault="00FC770A" w:rsidP="00953857">
            <w:pPr>
              <w:rPr>
                <w:lang w:eastAsia="en-US"/>
              </w:rPr>
            </w:pPr>
          </w:p>
        </w:tc>
        <w:tc>
          <w:tcPr>
            <w:tcW w:w="8017" w:type="dxa"/>
            <w:shd w:val="clear" w:color="auto" w:fill="FFFFFF" w:themeFill="background1"/>
          </w:tcPr>
          <w:p w14:paraId="79BB1CDC" w14:textId="65F95619" w:rsidR="00FC770A" w:rsidRDefault="00FC770A" w:rsidP="00953857">
            <w:pPr>
              <w:rPr>
                <w:lang w:eastAsia="en-US"/>
              </w:rPr>
            </w:pP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lastRenderedPageBreak/>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lastRenderedPageBreak/>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9"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9"/>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12327" w14:textId="77777777" w:rsidR="004E62C7" w:rsidRDefault="004E62C7">
      <w:pPr>
        <w:spacing w:after="0" w:line="240" w:lineRule="auto"/>
      </w:pPr>
      <w:r>
        <w:separator/>
      </w:r>
    </w:p>
  </w:endnote>
  <w:endnote w:type="continuationSeparator" w:id="0">
    <w:p w14:paraId="14A75C3B" w14:textId="77777777" w:rsidR="004E62C7" w:rsidRDefault="004E62C7">
      <w:pPr>
        <w:spacing w:after="0" w:line="240" w:lineRule="auto"/>
      </w:pPr>
      <w:r>
        <w:continuationSeparator/>
      </w:r>
    </w:p>
  </w:endnote>
  <w:endnote w:type="continuationNotice" w:id="1">
    <w:p w14:paraId="1258B1B6" w14:textId="77777777" w:rsidR="004E62C7" w:rsidRDefault="004E62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5" w14:textId="77777777" w:rsidR="00497D8D" w:rsidRDefault="00497D8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497D8D" w:rsidRDefault="00497D8D">
    <w:pPr>
      <w:pStyle w:val="Footer"/>
    </w:pPr>
  </w:p>
  <w:p w14:paraId="358A8937" w14:textId="77777777" w:rsidR="00497D8D" w:rsidRDefault="00497D8D"/>
  <w:p w14:paraId="358A8938" w14:textId="77777777" w:rsidR="00497D8D" w:rsidRDefault="00497D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9" w14:textId="4FA558D5" w:rsidR="00497D8D" w:rsidRDefault="00497D8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063E69">
      <w:rPr>
        <w:rStyle w:val="PageNumber"/>
        <w:noProof/>
      </w:rPr>
      <w:t>93</w:t>
    </w:r>
    <w:r>
      <w:rPr>
        <w:rStyle w:val="PageNumber"/>
      </w:rPr>
      <w:fldChar w:fldCharType="end"/>
    </w:r>
  </w:p>
  <w:p w14:paraId="358A893A" w14:textId="77777777" w:rsidR="00497D8D" w:rsidRDefault="00497D8D">
    <w:pPr>
      <w:pStyle w:val="Footer"/>
    </w:pPr>
  </w:p>
  <w:p w14:paraId="358A893B" w14:textId="77777777" w:rsidR="00497D8D" w:rsidRDefault="00497D8D"/>
  <w:p w14:paraId="358A893C" w14:textId="77777777" w:rsidR="00497D8D" w:rsidRDefault="00497D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DEC08" w14:textId="77777777" w:rsidR="004E62C7" w:rsidRDefault="004E62C7">
      <w:pPr>
        <w:spacing w:after="0" w:line="240" w:lineRule="auto"/>
      </w:pPr>
      <w:r>
        <w:separator/>
      </w:r>
    </w:p>
  </w:footnote>
  <w:footnote w:type="continuationSeparator" w:id="0">
    <w:p w14:paraId="5475D297" w14:textId="77777777" w:rsidR="004E62C7" w:rsidRDefault="004E62C7">
      <w:pPr>
        <w:spacing w:after="0" w:line="240" w:lineRule="auto"/>
      </w:pPr>
      <w:r>
        <w:continuationSeparator/>
      </w:r>
    </w:p>
  </w:footnote>
  <w:footnote w:type="continuationNotice" w:id="1">
    <w:p w14:paraId="393F0978" w14:textId="77777777" w:rsidR="004E62C7" w:rsidRDefault="004E62C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4097"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5.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6.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customXml/itemProps7.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8.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12</Pages>
  <Words>53002</Words>
  <Characters>269452</Characters>
  <Application>Microsoft Office Word</Application>
  <DocSecurity>0</DocSecurity>
  <Lines>2245</Lines>
  <Paragraphs>64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1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39</cp:revision>
  <cp:lastPrinted>2019-01-10T09:30:00Z</cp:lastPrinted>
  <dcterms:created xsi:type="dcterms:W3CDTF">2021-08-25T10:22:00Z</dcterms:created>
  <dcterms:modified xsi:type="dcterms:W3CDTF">2021-08-25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